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7"/>
  </p:notesMasterIdLst>
  <p:handoutMasterIdLst>
    <p:handoutMasterId r:id="rId8"/>
  </p:handoutMasterIdLst>
  <p:sldIdLst>
    <p:sldId id="557" r:id="rId2"/>
    <p:sldId id="555" r:id="rId3"/>
    <p:sldId id="621" r:id="rId4"/>
    <p:sldId id="586" r:id="rId5"/>
    <p:sldId id="748" r:id="rId6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7" autoAdjust="0"/>
    <p:restoredTop sz="82491" autoAdjust="0"/>
  </p:normalViewPr>
  <p:slideViewPr>
    <p:cSldViewPr>
      <p:cViewPr varScale="1">
        <p:scale>
          <a:sx n="44" d="100"/>
          <a:sy n="44" d="100"/>
        </p:scale>
        <p:origin x="48" y="6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DF7C80-B6ED-45A0-9C0C-6B2A5D1A1595}" type="doc">
      <dgm:prSet loTypeId="urn:microsoft.com/office/officeart/2005/8/layout/lProcess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0B93AEBB-192F-4F7C-B3EE-CC7B33021BF9}">
      <dgm:prSet/>
      <dgm:spPr/>
      <dgm:t>
        <a:bodyPr/>
        <a:lstStyle/>
        <a:p>
          <a:pPr rtl="0"/>
          <a:r>
            <a:rPr lang="zh-CN" smtClean="0"/>
            <a:t>项目发起人（</a:t>
          </a:r>
          <a:r>
            <a:rPr lang="en-US" smtClean="0"/>
            <a:t>Project Sponsor</a:t>
          </a:r>
          <a:r>
            <a:rPr lang="zh-CN" smtClean="0"/>
            <a:t>）</a:t>
          </a:r>
          <a:endParaRPr lang="zh-CN"/>
        </a:p>
      </dgm:t>
    </dgm:pt>
    <dgm:pt modelId="{21A08ABB-8834-4A2F-B06C-A6EE7CC7DB8F}" type="parTrans" cxnId="{4077020A-696F-404A-A49B-28641F090847}">
      <dgm:prSet/>
      <dgm:spPr/>
      <dgm:t>
        <a:bodyPr/>
        <a:lstStyle/>
        <a:p>
          <a:endParaRPr lang="zh-CN" altLang="en-US"/>
        </a:p>
      </dgm:t>
    </dgm:pt>
    <dgm:pt modelId="{8B9E802B-663A-4554-95D1-75A9262808ED}" type="sibTrans" cxnId="{4077020A-696F-404A-A49B-28641F090847}">
      <dgm:prSet/>
      <dgm:spPr/>
      <dgm:t>
        <a:bodyPr/>
        <a:lstStyle/>
        <a:p>
          <a:endParaRPr lang="zh-CN" altLang="en-US"/>
        </a:p>
      </dgm:t>
    </dgm:pt>
    <dgm:pt modelId="{740E7954-E5C3-44F0-ADFC-A4E72E549B9F}">
      <dgm:prSet/>
      <dgm:spPr/>
      <dgm:t>
        <a:bodyPr/>
        <a:lstStyle/>
        <a:p>
          <a:pPr rtl="0"/>
          <a:r>
            <a:rPr lang="zh-CN" smtClean="0"/>
            <a:t>项目的投资者，代表的是项目最终利益与目的</a:t>
          </a:r>
          <a:r>
            <a:rPr lang="en-US" smtClean="0"/>
            <a:t>.</a:t>
          </a:r>
          <a:endParaRPr lang="zh-CN"/>
        </a:p>
      </dgm:t>
    </dgm:pt>
    <dgm:pt modelId="{9EB18DEE-CE18-4595-847E-9801ABB4CC5F}" type="parTrans" cxnId="{70256325-1495-48D8-A6F7-B99E20AFA583}">
      <dgm:prSet/>
      <dgm:spPr/>
      <dgm:t>
        <a:bodyPr/>
        <a:lstStyle/>
        <a:p>
          <a:endParaRPr lang="zh-CN" altLang="en-US"/>
        </a:p>
      </dgm:t>
    </dgm:pt>
    <dgm:pt modelId="{176C77AF-344C-46E4-9773-976DF34B9CD2}" type="sibTrans" cxnId="{70256325-1495-48D8-A6F7-B99E20AFA583}">
      <dgm:prSet/>
      <dgm:spPr/>
      <dgm:t>
        <a:bodyPr/>
        <a:lstStyle/>
        <a:p>
          <a:endParaRPr lang="zh-CN" altLang="en-US"/>
        </a:p>
      </dgm:t>
    </dgm:pt>
    <dgm:pt modelId="{74B79889-D353-4518-98D1-DCA0D7FE6A0A}">
      <dgm:prSet/>
      <dgm:spPr/>
      <dgm:t>
        <a:bodyPr/>
        <a:lstStyle/>
        <a:p>
          <a:pPr rtl="0"/>
          <a:r>
            <a:rPr lang="zh-CN" smtClean="0"/>
            <a:t>项目经理（</a:t>
          </a:r>
          <a:r>
            <a:rPr lang="en-US" smtClean="0"/>
            <a:t>Project Manager</a:t>
          </a:r>
          <a:r>
            <a:rPr lang="zh-CN" smtClean="0"/>
            <a:t>）</a:t>
          </a:r>
          <a:endParaRPr lang="zh-CN"/>
        </a:p>
      </dgm:t>
    </dgm:pt>
    <dgm:pt modelId="{1EFCFD4F-F054-417E-BF55-EC5CE1391F7C}" type="parTrans" cxnId="{7669271F-CCE7-4BB7-A745-2AC68850F380}">
      <dgm:prSet/>
      <dgm:spPr/>
      <dgm:t>
        <a:bodyPr/>
        <a:lstStyle/>
        <a:p>
          <a:endParaRPr lang="zh-CN" altLang="en-US"/>
        </a:p>
      </dgm:t>
    </dgm:pt>
    <dgm:pt modelId="{082BDCD9-108B-4034-993B-59E686461459}" type="sibTrans" cxnId="{7669271F-CCE7-4BB7-A745-2AC68850F380}">
      <dgm:prSet/>
      <dgm:spPr/>
      <dgm:t>
        <a:bodyPr/>
        <a:lstStyle/>
        <a:p>
          <a:endParaRPr lang="zh-CN" altLang="en-US"/>
        </a:p>
      </dgm:t>
    </dgm:pt>
    <dgm:pt modelId="{5EE483B9-A55C-474A-BA0A-67F991ED3C80}">
      <dgm:prSet/>
      <dgm:spPr/>
      <dgm:t>
        <a:bodyPr/>
        <a:lstStyle/>
        <a:p>
          <a:pPr rtl="0"/>
          <a:r>
            <a:rPr lang="zh-CN" smtClean="0"/>
            <a:t>项目的实际管理者，包括项目范围、时间、成本、质量、风险、人力资源、沟通、采购及系统的管理</a:t>
          </a:r>
          <a:r>
            <a:rPr lang="en-US" smtClean="0"/>
            <a:t>.</a:t>
          </a:r>
          <a:endParaRPr lang="zh-CN"/>
        </a:p>
      </dgm:t>
    </dgm:pt>
    <dgm:pt modelId="{6B0EE10A-369F-4ADB-96C9-D4F2B464DBE9}" type="parTrans" cxnId="{C342447F-D11C-4216-9D86-63F8ABE37A67}">
      <dgm:prSet/>
      <dgm:spPr/>
      <dgm:t>
        <a:bodyPr/>
        <a:lstStyle/>
        <a:p>
          <a:endParaRPr lang="zh-CN" altLang="en-US"/>
        </a:p>
      </dgm:t>
    </dgm:pt>
    <dgm:pt modelId="{768DE329-BA0D-4139-AB62-6416B9D009E6}" type="sibTrans" cxnId="{C342447F-D11C-4216-9D86-63F8ABE37A67}">
      <dgm:prSet/>
      <dgm:spPr/>
      <dgm:t>
        <a:bodyPr/>
        <a:lstStyle/>
        <a:p>
          <a:endParaRPr lang="zh-CN" altLang="en-US"/>
        </a:p>
      </dgm:t>
    </dgm:pt>
    <dgm:pt modelId="{01F0B910-F4E4-4892-9FF3-72047A5C88AD}">
      <dgm:prSet/>
      <dgm:spPr/>
      <dgm:t>
        <a:bodyPr/>
        <a:lstStyle/>
        <a:p>
          <a:pPr rtl="0"/>
          <a:r>
            <a:rPr lang="zh-CN" smtClean="0"/>
            <a:t>客户（</a:t>
          </a:r>
          <a:r>
            <a:rPr lang="en-US" smtClean="0"/>
            <a:t>Client</a:t>
          </a:r>
          <a:r>
            <a:rPr lang="zh-CN" smtClean="0"/>
            <a:t>）</a:t>
          </a:r>
          <a:endParaRPr lang="zh-CN"/>
        </a:p>
      </dgm:t>
    </dgm:pt>
    <dgm:pt modelId="{CDEFFB9D-A93A-4DF9-B226-6BFB5766D24A}" type="parTrans" cxnId="{EFC41DCA-B88A-4F5D-848A-808B3B38D041}">
      <dgm:prSet/>
      <dgm:spPr/>
      <dgm:t>
        <a:bodyPr/>
        <a:lstStyle/>
        <a:p>
          <a:endParaRPr lang="zh-CN" altLang="en-US"/>
        </a:p>
      </dgm:t>
    </dgm:pt>
    <dgm:pt modelId="{208796CF-AEDD-451D-903A-486080F4D292}" type="sibTrans" cxnId="{EFC41DCA-B88A-4F5D-848A-808B3B38D041}">
      <dgm:prSet/>
      <dgm:spPr/>
      <dgm:t>
        <a:bodyPr/>
        <a:lstStyle/>
        <a:p>
          <a:endParaRPr lang="zh-CN" altLang="en-US"/>
        </a:p>
      </dgm:t>
    </dgm:pt>
    <dgm:pt modelId="{B2C2DBF3-2FC2-49E6-8663-415D0E32A1AC}">
      <dgm:prSet/>
      <dgm:spPr/>
      <dgm:t>
        <a:bodyPr/>
        <a:lstStyle/>
        <a:p>
          <a:pPr rtl="0"/>
          <a:r>
            <a:rPr lang="zh-CN" smtClean="0"/>
            <a:t>项目的最终用户，代表的是项目的用户需求。同时，客户往往是数据科学项目中扮演领域专家的角色。</a:t>
          </a:r>
          <a:endParaRPr lang="zh-CN"/>
        </a:p>
      </dgm:t>
    </dgm:pt>
    <dgm:pt modelId="{B284D71E-5184-4E4B-8F06-51063E114B41}" type="parTrans" cxnId="{31BAD793-1475-43B5-92CD-0F558FEC24E9}">
      <dgm:prSet/>
      <dgm:spPr/>
      <dgm:t>
        <a:bodyPr/>
        <a:lstStyle/>
        <a:p>
          <a:endParaRPr lang="zh-CN" altLang="en-US"/>
        </a:p>
      </dgm:t>
    </dgm:pt>
    <dgm:pt modelId="{013BFC86-5BFD-4B05-ADF1-2127A1D2CC1E}" type="sibTrans" cxnId="{31BAD793-1475-43B5-92CD-0F558FEC24E9}">
      <dgm:prSet/>
      <dgm:spPr/>
      <dgm:t>
        <a:bodyPr/>
        <a:lstStyle/>
        <a:p>
          <a:endParaRPr lang="zh-CN" altLang="en-US"/>
        </a:p>
      </dgm:t>
    </dgm:pt>
    <dgm:pt modelId="{0DFC1CF3-AEED-4412-AFDD-DAC17DB9A1A5}">
      <dgm:prSet/>
      <dgm:spPr/>
      <dgm:t>
        <a:bodyPr/>
        <a:lstStyle/>
        <a:p>
          <a:pPr rtl="0"/>
          <a:r>
            <a:rPr lang="zh-CN" smtClean="0"/>
            <a:t>数据科学家（</a:t>
          </a:r>
          <a:r>
            <a:rPr lang="en-US" smtClean="0"/>
            <a:t>Data Scientist</a:t>
          </a:r>
          <a:r>
            <a:rPr lang="zh-CN" smtClean="0"/>
            <a:t>）</a:t>
          </a:r>
          <a:endParaRPr lang="zh-CN"/>
        </a:p>
      </dgm:t>
    </dgm:pt>
    <dgm:pt modelId="{F50E03A8-02FB-48AE-96E2-19F530F90B32}" type="parTrans" cxnId="{C35EA1F7-3B95-4D87-9B6A-6BB242CA4D93}">
      <dgm:prSet/>
      <dgm:spPr/>
      <dgm:t>
        <a:bodyPr/>
        <a:lstStyle/>
        <a:p>
          <a:endParaRPr lang="zh-CN" altLang="en-US"/>
        </a:p>
      </dgm:t>
    </dgm:pt>
    <dgm:pt modelId="{5C51B1F2-294A-4290-8597-9EE651479994}" type="sibTrans" cxnId="{C35EA1F7-3B95-4D87-9B6A-6BB242CA4D93}">
      <dgm:prSet/>
      <dgm:spPr/>
      <dgm:t>
        <a:bodyPr/>
        <a:lstStyle/>
        <a:p>
          <a:endParaRPr lang="zh-CN" altLang="en-US"/>
        </a:p>
      </dgm:t>
    </dgm:pt>
    <dgm:pt modelId="{8643E9DC-7624-46C5-ACE0-27C737363917}">
      <dgm:prSet/>
      <dgm:spPr/>
      <dgm:t>
        <a:bodyPr/>
        <a:lstStyle/>
        <a:p>
          <a:pPr rtl="0"/>
          <a:r>
            <a:rPr lang="zh-CN" dirty="0" smtClean="0"/>
            <a:t>负责项目发起人、经理、客户、数据工程师之间的有效沟通；数据管理策略以及数据处理方法与技术方案的选择；数据产品的研发，如数据处理结果的可视化等。</a:t>
          </a:r>
          <a:endParaRPr lang="zh-CN" dirty="0"/>
        </a:p>
      </dgm:t>
    </dgm:pt>
    <dgm:pt modelId="{0EA021AB-D5E7-40AB-B7AB-419A3B18DAEB}" type="parTrans" cxnId="{61892329-DC9F-447B-B75D-9E983F4C3661}">
      <dgm:prSet/>
      <dgm:spPr/>
      <dgm:t>
        <a:bodyPr/>
        <a:lstStyle/>
        <a:p>
          <a:endParaRPr lang="zh-CN" altLang="en-US"/>
        </a:p>
      </dgm:t>
    </dgm:pt>
    <dgm:pt modelId="{74A501E0-A5A0-4E1B-A46D-095287311AF4}" type="sibTrans" cxnId="{61892329-DC9F-447B-B75D-9E983F4C3661}">
      <dgm:prSet/>
      <dgm:spPr/>
      <dgm:t>
        <a:bodyPr/>
        <a:lstStyle/>
        <a:p>
          <a:endParaRPr lang="zh-CN" altLang="en-US"/>
        </a:p>
      </dgm:t>
    </dgm:pt>
    <dgm:pt modelId="{CC01D886-0F1E-46F2-82B7-8039CC41A312}">
      <dgm:prSet/>
      <dgm:spPr/>
      <dgm:t>
        <a:bodyPr/>
        <a:lstStyle/>
        <a:p>
          <a:pPr rtl="0"/>
          <a:r>
            <a:rPr lang="zh-CN" smtClean="0"/>
            <a:t>数据工程师（</a:t>
          </a:r>
          <a:r>
            <a:rPr lang="en-US" smtClean="0"/>
            <a:t>Data Engineer</a:t>
          </a:r>
          <a:r>
            <a:rPr lang="zh-CN" smtClean="0"/>
            <a:t>）</a:t>
          </a:r>
          <a:endParaRPr lang="zh-CN"/>
        </a:p>
      </dgm:t>
    </dgm:pt>
    <dgm:pt modelId="{3F6CF64A-DD97-4154-B6DA-1AA7B6988DD0}" type="parTrans" cxnId="{DF151F2D-145C-4FB4-83B9-DDD1539671B7}">
      <dgm:prSet/>
      <dgm:spPr/>
      <dgm:t>
        <a:bodyPr/>
        <a:lstStyle/>
        <a:p>
          <a:endParaRPr lang="zh-CN" altLang="en-US"/>
        </a:p>
      </dgm:t>
    </dgm:pt>
    <dgm:pt modelId="{22AA6C08-9CC9-4495-8F1D-7B9BDFCB437E}" type="sibTrans" cxnId="{DF151F2D-145C-4FB4-83B9-DDD1539671B7}">
      <dgm:prSet/>
      <dgm:spPr/>
      <dgm:t>
        <a:bodyPr/>
        <a:lstStyle/>
        <a:p>
          <a:endParaRPr lang="zh-CN" altLang="en-US"/>
        </a:p>
      </dgm:t>
    </dgm:pt>
    <dgm:pt modelId="{6BE54A87-8610-475A-850E-4148BFCCD64C}">
      <dgm:prSet/>
      <dgm:spPr/>
      <dgm:t>
        <a:bodyPr/>
        <a:lstStyle/>
        <a:p>
          <a:pPr rtl="0"/>
          <a:r>
            <a:rPr lang="zh-CN" smtClean="0"/>
            <a:t>负责在具体的软</a:t>
          </a:r>
          <a:r>
            <a:rPr lang="en-US" smtClean="0"/>
            <a:t>/</a:t>
          </a:r>
          <a:r>
            <a:rPr lang="zh-CN" smtClean="0"/>
            <a:t>硬件上部署和实施数据科学家提出的方法与技术方案。</a:t>
          </a:r>
          <a:endParaRPr lang="zh-CN"/>
        </a:p>
      </dgm:t>
    </dgm:pt>
    <dgm:pt modelId="{215E2D0E-5C13-4397-A5A2-FC552ACCB635}" type="parTrans" cxnId="{DD12D480-A004-4341-97F5-09529698BA8C}">
      <dgm:prSet/>
      <dgm:spPr/>
      <dgm:t>
        <a:bodyPr/>
        <a:lstStyle/>
        <a:p>
          <a:endParaRPr lang="zh-CN" altLang="en-US"/>
        </a:p>
      </dgm:t>
    </dgm:pt>
    <dgm:pt modelId="{E7C6EAA2-D608-44A3-9E4B-B29FD74BCC35}" type="sibTrans" cxnId="{DD12D480-A004-4341-97F5-09529698BA8C}">
      <dgm:prSet/>
      <dgm:spPr/>
      <dgm:t>
        <a:bodyPr/>
        <a:lstStyle/>
        <a:p>
          <a:endParaRPr lang="zh-CN" altLang="en-US"/>
        </a:p>
      </dgm:t>
    </dgm:pt>
    <dgm:pt modelId="{80787C06-745E-48AB-9A66-D7B3B2072232}">
      <dgm:prSet/>
      <dgm:spPr/>
      <dgm:t>
        <a:bodyPr/>
        <a:lstStyle/>
        <a:p>
          <a:pPr rtl="0"/>
          <a:r>
            <a:rPr lang="zh-CN" smtClean="0"/>
            <a:t>操作人员（</a:t>
          </a:r>
          <a:r>
            <a:rPr lang="en-US" smtClean="0"/>
            <a:t>Operations</a:t>
          </a:r>
          <a:r>
            <a:rPr lang="zh-CN" smtClean="0"/>
            <a:t>）</a:t>
          </a:r>
          <a:endParaRPr lang="zh-CN"/>
        </a:p>
      </dgm:t>
    </dgm:pt>
    <dgm:pt modelId="{B4BB6B01-275F-4AA1-B07D-636B420FC823}" type="parTrans" cxnId="{7880050A-87F5-4A6E-A925-1CCB687A688A}">
      <dgm:prSet/>
      <dgm:spPr/>
      <dgm:t>
        <a:bodyPr/>
        <a:lstStyle/>
        <a:p>
          <a:endParaRPr lang="zh-CN" altLang="en-US"/>
        </a:p>
      </dgm:t>
    </dgm:pt>
    <dgm:pt modelId="{4E1DDF88-3565-41CF-B346-03232CBEA7D3}" type="sibTrans" cxnId="{7880050A-87F5-4A6E-A925-1CCB687A688A}">
      <dgm:prSet/>
      <dgm:spPr/>
      <dgm:t>
        <a:bodyPr/>
        <a:lstStyle/>
        <a:p>
          <a:endParaRPr lang="zh-CN" altLang="en-US"/>
        </a:p>
      </dgm:t>
    </dgm:pt>
    <dgm:pt modelId="{5861B575-BFE5-40A4-8876-9C7BA3F8A145}">
      <dgm:prSet/>
      <dgm:spPr/>
      <dgm:t>
        <a:bodyPr/>
        <a:lstStyle/>
        <a:p>
          <a:pPr rtl="0"/>
          <a:r>
            <a:rPr lang="zh-CN" smtClean="0"/>
            <a:t>负责管理软硬件系统和基础设施（如云平台等）。例如 ，系统管理员、硬件维护人员等。</a:t>
          </a:r>
          <a:endParaRPr lang="zh-CN"/>
        </a:p>
      </dgm:t>
    </dgm:pt>
    <dgm:pt modelId="{FDFDAEC8-49A6-4431-85E5-275EA28FB33D}" type="parTrans" cxnId="{03126765-E8E6-4FF8-9FB8-9AE94F327591}">
      <dgm:prSet/>
      <dgm:spPr/>
      <dgm:t>
        <a:bodyPr/>
        <a:lstStyle/>
        <a:p>
          <a:endParaRPr lang="zh-CN" altLang="en-US"/>
        </a:p>
      </dgm:t>
    </dgm:pt>
    <dgm:pt modelId="{7E8F47F0-EA49-4101-A8CD-B1ABAED7B529}" type="sibTrans" cxnId="{03126765-E8E6-4FF8-9FB8-9AE94F327591}">
      <dgm:prSet/>
      <dgm:spPr/>
      <dgm:t>
        <a:bodyPr/>
        <a:lstStyle/>
        <a:p>
          <a:endParaRPr lang="zh-CN" altLang="en-US"/>
        </a:p>
      </dgm:t>
    </dgm:pt>
    <dgm:pt modelId="{446EF0D5-4AEB-4439-8FD7-C5ED077DC04C}" type="pres">
      <dgm:prSet presAssocID="{46DF7C80-B6ED-45A0-9C0C-6B2A5D1A1595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C9534F7-7CDC-49EA-944B-3E3E91FAF54B}" type="pres">
      <dgm:prSet presAssocID="{0B93AEBB-192F-4F7C-B3EE-CC7B33021BF9}" presName="compNode" presStyleCnt="0"/>
      <dgm:spPr/>
    </dgm:pt>
    <dgm:pt modelId="{19019C90-2FD4-4572-A858-8F85305DEA5B}" type="pres">
      <dgm:prSet presAssocID="{0B93AEBB-192F-4F7C-B3EE-CC7B33021BF9}" presName="aNode" presStyleLbl="bgShp" presStyleIdx="0" presStyleCnt="6"/>
      <dgm:spPr/>
      <dgm:t>
        <a:bodyPr/>
        <a:lstStyle/>
        <a:p>
          <a:endParaRPr lang="zh-CN" altLang="en-US"/>
        </a:p>
      </dgm:t>
    </dgm:pt>
    <dgm:pt modelId="{962A6F5F-5672-4FD4-9AEC-CE425D789970}" type="pres">
      <dgm:prSet presAssocID="{0B93AEBB-192F-4F7C-B3EE-CC7B33021BF9}" presName="textNode" presStyleLbl="bgShp" presStyleIdx="0" presStyleCnt="6"/>
      <dgm:spPr/>
      <dgm:t>
        <a:bodyPr/>
        <a:lstStyle/>
        <a:p>
          <a:endParaRPr lang="zh-CN" altLang="en-US"/>
        </a:p>
      </dgm:t>
    </dgm:pt>
    <dgm:pt modelId="{B6078C0A-FE70-4150-969F-4276DABB8236}" type="pres">
      <dgm:prSet presAssocID="{0B93AEBB-192F-4F7C-B3EE-CC7B33021BF9}" presName="compChildNode" presStyleCnt="0"/>
      <dgm:spPr/>
    </dgm:pt>
    <dgm:pt modelId="{61E2C8D6-1EBF-4180-99F7-532031538AEB}" type="pres">
      <dgm:prSet presAssocID="{0B93AEBB-192F-4F7C-B3EE-CC7B33021BF9}" presName="theInnerList" presStyleCnt="0"/>
      <dgm:spPr/>
    </dgm:pt>
    <dgm:pt modelId="{39B34410-3C0F-4C77-88D7-6450E3D572E9}" type="pres">
      <dgm:prSet presAssocID="{740E7954-E5C3-44F0-ADFC-A4E72E549B9F}" presName="child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513E6A-5FE1-4585-A914-7E5DF546E4B0}" type="pres">
      <dgm:prSet presAssocID="{0B93AEBB-192F-4F7C-B3EE-CC7B33021BF9}" presName="aSpace" presStyleCnt="0"/>
      <dgm:spPr/>
    </dgm:pt>
    <dgm:pt modelId="{A7A0FA3A-5404-4343-AAD5-2839387949B7}" type="pres">
      <dgm:prSet presAssocID="{74B79889-D353-4518-98D1-DCA0D7FE6A0A}" presName="compNode" presStyleCnt="0"/>
      <dgm:spPr/>
    </dgm:pt>
    <dgm:pt modelId="{952D5604-9050-4385-9A53-61A59EEBA799}" type="pres">
      <dgm:prSet presAssocID="{74B79889-D353-4518-98D1-DCA0D7FE6A0A}" presName="aNode" presStyleLbl="bgShp" presStyleIdx="1" presStyleCnt="6"/>
      <dgm:spPr/>
      <dgm:t>
        <a:bodyPr/>
        <a:lstStyle/>
        <a:p>
          <a:endParaRPr lang="zh-CN" altLang="en-US"/>
        </a:p>
      </dgm:t>
    </dgm:pt>
    <dgm:pt modelId="{E6243921-FD41-4204-8966-0A0373A96986}" type="pres">
      <dgm:prSet presAssocID="{74B79889-D353-4518-98D1-DCA0D7FE6A0A}" presName="textNode" presStyleLbl="bgShp" presStyleIdx="1" presStyleCnt="6"/>
      <dgm:spPr/>
      <dgm:t>
        <a:bodyPr/>
        <a:lstStyle/>
        <a:p>
          <a:endParaRPr lang="zh-CN" altLang="en-US"/>
        </a:p>
      </dgm:t>
    </dgm:pt>
    <dgm:pt modelId="{A006B2F2-8B52-4A36-BDB4-537B8BB25AFF}" type="pres">
      <dgm:prSet presAssocID="{74B79889-D353-4518-98D1-DCA0D7FE6A0A}" presName="compChildNode" presStyleCnt="0"/>
      <dgm:spPr/>
    </dgm:pt>
    <dgm:pt modelId="{4A420A72-39F2-46F1-906C-0393F36BDC46}" type="pres">
      <dgm:prSet presAssocID="{74B79889-D353-4518-98D1-DCA0D7FE6A0A}" presName="theInnerList" presStyleCnt="0"/>
      <dgm:spPr/>
    </dgm:pt>
    <dgm:pt modelId="{089E9EE4-80B4-45E6-B185-DCBD47B795A0}" type="pres">
      <dgm:prSet presAssocID="{5EE483B9-A55C-474A-BA0A-67F991ED3C80}" presName="child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147F9A-28F9-4725-8ABD-95D68AD28E04}" type="pres">
      <dgm:prSet presAssocID="{74B79889-D353-4518-98D1-DCA0D7FE6A0A}" presName="aSpace" presStyleCnt="0"/>
      <dgm:spPr/>
    </dgm:pt>
    <dgm:pt modelId="{737F3911-AFD6-4D09-9B6D-42718F0B8BD2}" type="pres">
      <dgm:prSet presAssocID="{01F0B910-F4E4-4892-9FF3-72047A5C88AD}" presName="compNode" presStyleCnt="0"/>
      <dgm:spPr/>
    </dgm:pt>
    <dgm:pt modelId="{663A48E2-AE47-47CE-816A-F24A8409327B}" type="pres">
      <dgm:prSet presAssocID="{01F0B910-F4E4-4892-9FF3-72047A5C88AD}" presName="aNode" presStyleLbl="bgShp" presStyleIdx="2" presStyleCnt="6"/>
      <dgm:spPr/>
      <dgm:t>
        <a:bodyPr/>
        <a:lstStyle/>
        <a:p>
          <a:endParaRPr lang="zh-CN" altLang="en-US"/>
        </a:p>
      </dgm:t>
    </dgm:pt>
    <dgm:pt modelId="{F116BFD6-F35E-4834-80A2-44AF4F078690}" type="pres">
      <dgm:prSet presAssocID="{01F0B910-F4E4-4892-9FF3-72047A5C88AD}" presName="textNode" presStyleLbl="bgShp" presStyleIdx="2" presStyleCnt="6"/>
      <dgm:spPr/>
      <dgm:t>
        <a:bodyPr/>
        <a:lstStyle/>
        <a:p>
          <a:endParaRPr lang="zh-CN" altLang="en-US"/>
        </a:p>
      </dgm:t>
    </dgm:pt>
    <dgm:pt modelId="{B92AF1C4-C79A-4A45-9E2E-C65D941A64BC}" type="pres">
      <dgm:prSet presAssocID="{01F0B910-F4E4-4892-9FF3-72047A5C88AD}" presName="compChildNode" presStyleCnt="0"/>
      <dgm:spPr/>
    </dgm:pt>
    <dgm:pt modelId="{5239CF85-5646-4403-97F5-D9FAFEE65B20}" type="pres">
      <dgm:prSet presAssocID="{01F0B910-F4E4-4892-9FF3-72047A5C88AD}" presName="theInnerList" presStyleCnt="0"/>
      <dgm:spPr/>
    </dgm:pt>
    <dgm:pt modelId="{B2E5BEDF-8DDD-4C18-AE19-E136FFC8529A}" type="pres">
      <dgm:prSet presAssocID="{B2C2DBF3-2FC2-49E6-8663-415D0E32A1AC}" presName="child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66798-5FCC-4F80-B59D-35B8AC3AFCCC}" type="pres">
      <dgm:prSet presAssocID="{01F0B910-F4E4-4892-9FF3-72047A5C88AD}" presName="aSpace" presStyleCnt="0"/>
      <dgm:spPr/>
    </dgm:pt>
    <dgm:pt modelId="{34C398A7-2088-4044-BA1B-A90DB0D49B3D}" type="pres">
      <dgm:prSet presAssocID="{0DFC1CF3-AEED-4412-AFDD-DAC17DB9A1A5}" presName="compNode" presStyleCnt="0"/>
      <dgm:spPr/>
    </dgm:pt>
    <dgm:pt modelId="{FE7822F4-7121-488F-B56E-154B0B4E0827}" type="pres">
      <dgm:prSet presAssocID="{0DFC1CF3-AEED-4412-AFDD-DAC17DB9A1A5}" presName="aNode" presStyleLbl="bgShp" presStyleIdx="3" presStyleCnt="6"/>
      <dgm:spPr/>
      <dgm:t>
        <a:bodyPr/>
        <a:lstStyle/>
        <a:p>
          <a:endParaRPr lang="zh-CN" altLang="en-US"/>
        </a:p>
      </dgm:t>
    </dgm:pt>
    <dgm:pt modelId="{DDD51F1A-F542-462A-8F81-8EB586D5984C}" type="pres">
      <dgm:prSet presAssocID="{0DFC1CF3-AEED-4412-AFDD-DAC17DB9A1A5}" presName="textNode" presStyleLbl="bgShp" presStyleIdx="3" presStyleCnt="6"/>
      <dgm:spPr/>
      <dgm:t>
        <a:bodyPr/>
        <a:lstStyle/>
        <a:p>
          <a:endParaRPr lang="zh-CN" altLang="en-US"/>
        </a:p>
      </dgm:t>
    </dgm:pt>
    <dgm:pt modelId="{6837C360-2383-4AF5-A90F-BD2A0064CFB9}" type="pres">
      <dgm:prSet presAssocID="{0DFC1CF3-AEED-4412-AFDD-DAC17DB9A1A5}" presName="compChildNode" presStyleCnt="0"/>
      <dgm:spPr/>
    </dgm:pt>
    <dgm:pt modelId="{9795E16C-CF2A-4D91-A7E4-60C01DB9E969}" type="pres">
      <dgm:prSet presAssocID="{0DFC1CF3-AEED-4412-AFDD-DAC17DB9A1A5}" presName="theInnerList" presStyleCnt="0"/>
      <dgm:spPr/>
    </dgm:pt>
    <dgm:pt modelId="{231125C8-00FF-4E1C-A001-919C7BB5510F}" type="pres">
      <dgm:prSet presAssocID="{8643E9DC-7624-46C5-ACE0-27C737363917}" presName="child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AEC15E-CF46-4981-A3A5-4D73B9741528}" type="pres">
      <dgm:prSet presAssocID="{0DFC1CF3-AEED-4412-AFDD-DAC17DB9A1A5}" presName="aSpace" presStyleCnt="0"/>
      <dgm:spPr/>
    </dgm:pt>
    <dgm:pt modelId="{EA952B0C-0D2E-4265-B863-C0F835EB05B5}" type="pres">
      <dgm:prSet presAssocID="{CC01D886-0F1E-46F2-82B7-8039CC41A312}" presName="compNode" presStyleCnt="0"/>
      <dgm:spPr/>
    </dgm:pt>
    <dgm:pt modelId="{ADA825C7-6E0F-4446-98EF-79DBDBBC70EA}" type="pres">
      <dgm:prSet presAssocID="{CC01D886-0F1E-46F2-82B7-8039CC41A312}" presName="aNode" presStyleLbl="bgShp" presStyleIdx="4" presStyleCnt="6"/>
      <dgm:spPr/>
      <dgm:t>
        <a:bodyPr/>
        <a:lstStyle/>
        <a:p>
          <a:endParaRPr lang="zh-CN" altLang="en-US"/>
        </a:p>
      </dgm:t>
    </dgm:pt>
    <dgm:pt modelId="{ADE8400C-89DB-4342-8581-507FC599B66D}" type="pres">
      <dgm:prSet presAssocID="{CC01D886-0F1E-46F2-82B7-8039CC41A312}" presName="textNode" presStyleLbl="bgShp" presStyleIdx="4" presStyleCnt="6"/>
      <dgm:spPr/>
      <dgm:t>
        <a:bodyPr/>
        <a:lstStyle/>
        <a:p>
          <a:endParaRPr lang="zh-CN" altLang="en-US"/>
        </a:p>
      </dgm:t>
    </dgm:pt>
    <dgm:pt modelId="{D9C1BBCF-5726-47A9-BBDA-E6A41576F36B}" type="pres">
      <dgm:prSet presAssocID="{CC01D886-0F1E-46F2-82B7-8039CC41A312}" presName="compChildNode" presStyleCnt="0"/>
      <dgm:spPr/>
    </dgm:pt>
    <dgm:pt modelId="{1F072A6B-7B4E-4161-913C-C3FF1370D612}" type="pres">
      <dgm:prSet presAssocID="{CC01D886-0F1E-46F2-82B7-8039CC41A312}" presName="theInnerList" presStyleCnt="0"/>
      <dgm:spPr/>
    </dgm:pt>
    <dgm:pt modelId="{6098B94D-3619-40D5-9458-66BACFE0643C}" type="pres">
      <dgm:prSet presAssocID="{6BE54A87-8610-475A-850E-4148BFCCD64C}" presName="child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BAA09A-E3AA-4A9F-A315-0A10F67A3FAA}" type="pres">
      <dgm:prSet presAssocID="{CC01D886-0F1E-46F2-82B7-8039CC41A312}" presName="aSpace" presStyleCnt="0"/>
      <dgm:spPr/>
    </dgm:pt>
    <dgm:pt modelId="{431C132C-243E-42B4-B053-DCABA25254C7}" type="pres">
      <dgm:prSet presAssocID="{80787C06-745E-48AB-9A66-D7B3B2072232}" presName="compNode" presStyleCnt="0"/>
      <dgm:spPr/>
    </dgm:pt>
    <dgm:pt modelId="{440D7523-D94B-43B7-ABA7-399350F647DC}" type="pres">
      <dgm:prSet presAssocID="{80787C06-745E-48AB-9A66-D7B3B2072232}" presName="aNode" presStyleLbl="bgShp" presStyleIdx="5" presStyleCnt="6"/>
      <dgm:spPr/>
      <dgm:t>
        <a:bodyPr/>
        <a:lstStyle/>
        <a:p>
          <a:endParaRPr lang="zh-CN" altLang="en-US"/>
        </a:p>
      </dgm:t>
    </dgm:pt>
    <dgm:pt modelId="{45AAB0EF-EC8A-4AED-8F87-01589D8D7097}" type="pres">
      <dgm:prSet presAssocID="{80787C06-745E-48AB-9A66-D7B3B2072232}" presName="textNode" presStyleLbl="bgShp" presStyleIdx="5" presStyleCnt="6"/>
      <dgm:spPr/>
      <dgm:t>
        <a:bodyPr/>
        <a:lstStyle/>
        <a:p>
          <a:endParaRPr lang="zh-CN" altLang="en-US"/>
        </a:p>
      </dgm:t>
    </dgm:pt>
    <dgm:pt modelId="{06A63E3B-33B4-48F2-9B40-F280B21C2665}" type="pres">
      <dgm:prSet presAssocID="{80787C06-745E-48AB-9A66-D7B3B2072232}" presName="compChildNode" presStyleCnt="0"/>
      <dgm:spPr/>
    </dgm:pt>
    <dgm:pt modelId="{986E0142-924C-4156-96C8-DDD03CFD16E6}" type="pres">
      <dgm:prSet presAssocID="{80787C06-745E-48AB-9A66-D7B3B2072232}" presName="theInnerList" presStyleCnt="0"/>
      <dgm:spPr/>
    </dgm:pt>
    <dgm:pt modelId="{455FCE5A-D2F9-49A9-A07A-281D26CE8158}" type="pres">
      <dgm:prSet presAssocID="{5861B575-BFE5-40A4-8876-9C7BA3F8A145}" presName="child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077020A-696F-404A-A49B-28641F090847}" srcId="{46DF7C80-B6ED-45A0-9C0C-6B2A5D1A1595}" destId="{0B93AEBB-192F-4F7C-B3EE-CC7B33021BF9}" srcOrd="0" destOrd="0" parTransId="{21A08ABB-8834-4A2F-B06C-A6EE7CC7DB8F}" sibTransId="{8B9E802B-663A-4554-95D1-75A9262808ED}"/>
    <dgm:cxn modelId="{DD12D480-A004-4341-97F5-09529698BA8C}" srcId="{CC01D886-0F1E-46F2-82B7-8039CC41A312}" destId="{6BE54A87-8610-475A-850E-4148BFCCD64C}" srcOrd="0" destOrd="0" parTransId="{215E2D0E-5C13-4397-A5A2-FC552ACCB635}" sibTransId="{E7C6EAA2-D608-44A3-9E4B-B29FD74BCC35}"/>
    <dgm:cxn modelId="{57BC57BE-E1AF-43E3-90A6-F922DF34E03D}" type="presOf" srcId="{80787C06-745E-48AB-9A66-D7B3B2072232}" destId="{440D7523-D94B-43B7-ABA7-399350F647DC}" srcOrd="0" destOrd="0" presId="urn:microsoft.com/office/officeart/2005/8/layout/lProcess2"/>
    <dgm:cxn modelId="{06B2FF6E-E5E9-4BA3-96A6-DE758DC400A1}" type="presOf" srcId="{46DF7C80-B6ED-45A0-9C0C-6B2A5D1A1595}" destId="{446EF0D5-4AEB-4439-8FD7-C5ED077DC04C}" srcOrd="0" destOrd="0" presId="urn:microsoft.com/office/officeart/2005/8/layout/lProcess2"/>
    <dgm:cxn modelId="{C342447F-D11C-4216-9D86-63F8ABE37A67}" srcId="{74B79889-D353-4518-98D1-DCA0D7FE6A0A}" destId="{5EE483B9-A55C-474A-BA0A-67F991ED3C80}" srcOrd="0" destOrd="0" parTransId="{6B0EE10A-369F-4ADB-96C9-D4F2B464DBE9}" sibTransId="{768DE329-BA0D-4139-AB62-6416B9D009E6}"/>
    <dgm:cxn modelId="{7669271F-CCE7-4BB7-A745-2AC68850F380}" srcId="{46DF7C80-B6ED-45A0-9C0C-6B2A5D1A1595}" destId="{74B79889-D353-4518-98D1-DCA0D7FE6A0A}" srcOrd="1" destOrd="0" parTransId="{1EFCFD4F-F054-417E-BF55-EC5CE1391F7C}" sibTransId="{082BDCD9-108B-4034-993B-59E686461459}"/>
    <dgm:cxn modelId="{68E4BC5A-C891-4A7D-B3B9-28C4DA30D311}" type="presOf" srcId="{CC01D886-0F1E-46F2-82B7-8039CC41A312}" destId="{ADA825C7-6E0F-4446-98EF-79DBDBBC70EA}" srcOrd="0" destOrd="0" presId="urn:microsoft.com/office/officeart/2005/8/layout/lProcess2"/>
    <dgm:cxn modelId="{70256325-1495-48D8-A6F7-B99E20AFA583}" srcId="{0B93AEBB-192F-4F7C-B3EE-CC7B33021BF9}" destId="{740E7954-E5C3-44F0-ADFC-A4E72E549B9F}" srcOrd="0" destOrd="0" parTransId="{9EB18DEE-CE18-4595-847E-9801ABB4CC5F}" sibTransId="{176C77AF-344C-46E4-9773-976DF34B9CD2}"/>
    <dgm:cxn modelId="{22953DCE-1007-4B65-9D94-4FA01E9F927E}" type="presOf" srcId="{80787C06-745E-48AB-9A66-D7B3B2072232}" destId="{45AAB0EF-EC8A-4AED-8F87-01589D8D7097}" srcOrd="1" destOrd="0" presId="urn:microsoft.com/office/officeart/2005/8/layout/lProcess2"/>
    <dgm:cxn modelId="{30413AEB-779D-4B4F-B421-C3265D11CD45}" type="presOf" srcId="{0B93AEBB-192F-4F7C-B3EE-CC7B33021BF9}" destId="{19019C90-2FD4-4572-A858-8F85305DEA5B}" srcOrd="0" destOrd="0" presId="urn:microsoft.com/office/officeart/2005/8/layout/lProcess2"/>
    <dgm:cxn modelId="{85BFA5D7-5580-40C1-B53A-E819D29474F0}" type="presOf" srcId="{01F0B910-F4E4-4892-9FF3-72047A5C88AD}" destId="{F116BFD6-F35E-4834-80A2-44AF4F078690}" srcOrd="1" destOrd="0" presId="urn:microsoft.com/office/officeart/2005/8/layout/lProcess2"/>
    <dgm:cxn modelId="{E8A79303-B903-48EB-8B9C-33BBBE335C58}" type="presOf" srcId="{74B79889-D353-4518-98D1-DCA0D7FE6A0A}" destId="{E6243921-FD41-4204-8966-0A0373A96986}" srcOrd="1" destOrd="0" presId="urn:microsoft.com/office/officeart/2005/8/layout/lProcess2"/>
    <dgm:cxn modelId="{31BAD793-1475-43B5-92CD-0F558FEC24E9}" srcId="{01F0B910-F4E4-4892-9FF3-72047A5C88AD}" destId="{B2C2DBF3-2FC2-49E6-8663-415D0E32A1AC}" srcOrd="0" destOrd="0" parTransId="{B284D71E-5184-4E4B-8F06-51063E114B41}" sibTransId="{013BFC86-5BFD-4B05-ADF1-2127A1D2CC1E}"/>
    <dgm:cxn modelId="{6C32D718-8FF2-4336-9148-7CC539FBB890}" type="presOf" srcId="{5861B575-BFE5-40A4-8876-9C7BA3F8A145}" destId="{455FCE5A-D2F9-49A9-A07A-281D26CE8158}" srcOrd="0" destOrd="0" presId="urn:microsoft.com/office/officeart/2005/8/layout/lProcess2"/>
    <dgm:cxn modelId="{8EB2E0A2-E582-4F0C-A8B3-D3F4C3F632B3}" type="presOf" srcId="{01F0B910-F4E4-4892-9FF3-72047A5C88AD}" destId="{663A48E2-AE47-47CE-816A-F24A8409327B}" srcOrd="0" destOrd="0" presId="urn:microsoft.com/office/officeart/2005/8/layout/lProcess2"/>
    <dgm:cxn modelId="{03126765-E8E6-4FF8-9FB8-9AE94F327591}" srcId="{80787C06-745E-48AB-9A66-D7B3B2072232}" destId="{5861B575-BFE5-40A4-8876-9C7BA3F8A145}" srcOrd="0" destOrd="0" parTransId="{FDFDAEC8-49A6-4431-85E5-275EA28FB33D}" sibTransId="{7E8F47F0-EA49-4101-A8CD-B1ABAED7B529}"/>
    <dgm:cxn modelId="{C35EA1F7-3B95-4D87-9B6A-6BB242CA4D93}" srcId="{46DF7C80-B6ED-45A0-9C0C-6B2A5D1A1595}" destId="{0DFC1CF3-AEED-4412-AFDD-DAC17DB9A1A5}" srcOrd="3" destOrd="0" parTransId="{F50E03A8-02FB-48AE-96E2-19F530F90B32}" sibTransId="{5C51B1F2-294A-4290-8597-9EE651479994}"/>
    <dgm:cxn modelId="{477CD239-08AC-470A-9BFD-980BCF70A2C2}" type="presOf" srcId="{74B79889-D353-4518-98D1-DCA0D7FE6A0A}" destId="{952D5604-9050-4385-9A53-61A59EEBA799}" srcOrd="0" destOrd="0" presId="urn:microsoft.com/office/officeart/2005/8/layout/lProcess2"/>
    <dgm:cxn modelId="{10A42E7B-A613-46E3-A902-61D14E44CC57}" type="presOf" srcId="{CC01D886-0F1E-46F2-82B7-8039CC41A312}" destId="{ADE8400C-89DB-4342-8581-507FC599B66D}" srcOrd="1" destOrd="0" presId="urn:microsoft.com/office/officeart/2005/8/layout/lProcess2"/>
    <dgm:cxn modelId="{DF151F2D-145C-4FB4-83B9-DDD1539671B7}" srcId="{46DF7C80-B6ED-45A0-9C0C-6B2A5D1A1595}" destId="{CC01D886-0F1E-46F2-82B7-8039CC41A312}" srcOrd="4" destOrd="0" parTransId="{3F6CF64A-DD97-4154-B6DA-1AA7B6988DD0}" sibTransId="{22AA6C08-9CC9-4495-8F1D-7B9BDFCB437E}"/>
    <dgm:cxn modelId="{BA74E191-9075-4746-AB17-931CBD89C681}" type="presOf" srcId="{0DFC1CF3-AEED-4412-AFDD-DAC17DB9A1A5}" destId="{DDD51F1A-F542-462A-8F81-8EB586D5984C}" srcOrd="1" destOrd="0" presId="urn:microsoft.com/office/officeart/2005/8/layout/lProcess2"/>
    <dgm:cxn modelId="{8DCD57BE-F3A1-4B57-80E2-819EDF8BD553}" type="presOf" srcId="{0B93AEBB-192F-4F7C-B3EE-CC7B33021BF9}" destId="{962A6F5F-5672-4FD4-9AEC-CE425D789970}" srcOrd="1" destOrd="0" presId="urn:microsoft.com/office/officeart/2005/8/layout/lProcess2"/>
    <dgm:cxn modelId="{11FA6744-6997-4A12-AD11-E093A15DF63F}" type="presOf" srcId="{740E7954-E5C3-44F0-ADFC-A4E72E549B9F}" destId="{39B34410-3C0F-4C77-88D7-6450E3D572E9}" srcOrd="0" destOrd="0" presId="urn:microsoft.com/office/officeart/2005/8/layout/lProcess2"/>
    <dgm:cxn modelId="{61892329-DC9F-447B-B75D-9E983F4C3661}" srcId="{0DFC1CF3-AEED-4412-AFDD-DAC17DB9A1A5}" destId="{8643E9DC-7624-46C5-ACE0-27C737363917}" srcOrd="0" destOrd="0" parTransId="{0EA021AB-D5E7-40AB-B7AB-419A3B18DAEB}" sibTransId="{74A501E0-A5A0-4E1B-A46D-095287311AF4}"/>
    <dgm:cxn modelId="{70A3C859-D4BF-40B3-B8F1-B93D71AF6666}" type="presOf" srcId="{6BE54A87-8610-475A-850E-4148BFCCD64C}" destId="{6098B94D-3619-40D5-9458-66BACFE0643C}" srcOrd="0" destOrd="0" presId="urn:microsoft.com/office/officeart/2005/8/layout/lProcess2"/>
    <dgm:cxn modelId="{3C87B0F0-3662-4B45-820F-5CD8C03C94B3}" type="presOf" srcId="{5EE483B9-A55C-474A-BA0A-67F991ED3C80}" destId="{089E9EE4-80B4-45E6-B185-DCBD47B795A0}" srcOrd="0" destOrd="0" presId="urn:microsoft.com/office/officeart/2005/8/layout/lProcess2"/>
    <dgm:cxn modelId="{7880050A-87F5-4A6E-A925-1CCB687A688A}" srcId="{46DF7C80-B6ED-45A0-9C0C-6B2A5D1A1595}" destId="{80787C06-745E-48AB-9A66-D7B3B2072232}" srcOrd="5" destOrd="0" parTransId="{B4BB6B01-275F-4AA1-B07D-636B420FC823}" sibTransId="{4E1DDF88-3565-41CF-B346-03232CBEA7D3}"/>
    <dgm:cxn modelId="{8FD29236-0660-45CD-A273-F13F9F6838AD}" type="presOf" srcId="{8643E9DC-7624-46C5-ACE0-27C737363917}" destId="{231125C8-00FF-4E1C-A001-919C7BB5510F}" srcOrd="0" destOrd="0" presId="urn:microsoft.com/office/officeart/2005/8/layout/lProcess2"/>
    <dgm:cxn modelId="{5A080E25-4F57-4975-B46C-4C131415EE95}" type="presOf" srcId="{0DFC1CF3-AEED-4412-AFDD-DAC17DB9A1A5}" destId="{FE7822F4-7121-488F-B56E-154B0B4E0827}" srcOrd="0" destOrd="0" presId="urn:microsoft.com/office/officeart/2005/8/layout/lProcess2"/>
    <dgm:cxn modelId="{EFC41DCA-B88A-4F5D-848A-808B3B38D041}" srcId="{46DF7C80-B6ED-45A0-9C0C-6B2A5D1A1595}" destId="{01F0B910-F4E4-4892-9FF3-72047A5C88AD}" srcOrd="2" destOrd="0" parTransId="{CDEFFB9D-A93A-4DF9-B226-6BFB5766D24A}" sibTransId="{208796CF-AEDD-451D-903A-486080F4D292}"/>
    <dgm:cxn modelId="{F7C46CB1-879F-4D43-AA6C-C27F0953F032}" type="presOf" srcId="{B2C2DBF3-2FC2-49E6-8663-415D0E32A1AC}" destId="{B2E5BEDF-8DDD-4C18-AE19-E136FFC8529A}" srcOrd="0" destOrd="0" presId="urn:microsoft.com/office/officeart/2005/8/layout/lProcess2"/>
    <dgm:cxn modelId="{3F710EC6-84CE-4FA2-997B-332F26039C10}" type="presParOf" srcId="{446EF0D5-4AEB-4439-8FD7-C5ED077DC04C}" destId="{2C9534F7-7CDC-49EA-944B-3E3E91FAF54B}" srcOrd="0" destOrd="0" presId="urn:microsoft.com/office/officeart/2005/8/layout/lProcess2"/>
    <dgm:cxn modelId="{6DDB4A18-3AC3-49E9-A6D2-9556AAB38D22}" type="presParOf" srcId="{2C9534F7-7CDC-49EA-944B-3E3E91FAF54B}" destId="{19019C90-2FD4-4572-A858-8F85305DEA5B}" srcOrd="0" destOrd="0" presId="urn:microsoft.com/office/officeart/2005/8/layout/lProcess2"/>
    <dgm:cxn modelId="{74668AB3-E350-454E-B3E7-9F02CBBAF13D}" type="presParOf" srcId="{2C9534F7-7CDC-49EA-944B-3E3E91FAF54B}" destId="{962A6F5F-5672-4FD4-9AEC-CE425D789970}" srcOrd="1" destOrd="0" presId="urn:microsoft.com/office/officeart/2005/8/layout/lProcess2"/>
    <dgm:cxn modelId="{B54AF5B0-BE5E-463C-A792-5BC2F3BAEC46}" type="presParOf" srcId="{2C9534F7-7CDC-49EA-944B-3E3E91FAF54B}" destId="{B6078C0A-FE70-4150-969F-4276DABB8236}" srcOrd="2" destOrd="0" presId="urn:microsoft.com/office/officeart/2005/8/layout/lProcess2"/>
    <dgm:cxn modelId="{EE8C1524-8828-406D-B75A-830C35CB09BC}" type="presParOf" srcId="{B6078C0A-FE70-4150-969F-4276DABB8236}" destId="{61E2C8D6-1EBF-4180-99F7-532031538AEB}" srcOrd="0" destOrd="0" presId="urn:microsoft.com/office/officeart/2005/8/layout/lProcess2"/>
    <dgm:cxn modelId="{DA5A1276-339F-4E0C-9E21-881E3972D114}" type="presParOf" srcId="{61E2C8D6-1EBF-4180-99F7-532031538AEB}" destId="{39B34410-3C0F-4C77-88D7-6450E3D572E9}" srcOrd="0" destOrd="0" presId="urn:microsoft.com/office/officeart/2005/8/layout/lProcess2"/>
    <dgm:cxn modelId="{C15472CE-4D63-4AD4-BFE5-FAC731805618}" type="presParOf" srcId="{446EF0D5-4AEB-4439-8FD7-C5ED077DC04C}" destId="{02513E6A-5FE1-4585-A914-7E5DF546E4B0}" srcOrd="1" destOrd="0" presId="urn:microsoft.com/office/officeart/2005/8/layout/lProcess2"/>
    <dgm:cxn modelId="{9CEF4643-DD7D-437B-BABE-7598515638F5}" type="presParOf" srcId="{446EF0D5-4AEB-4439-8FD7-C5ED077DC04C}" destId="{A7A0FA3A-5404-4343-AAD5-2839387949B7}" srcOrd="2" destOrd="0" presId="urn:microsoft.com/office/officeart/2005/8/layout/lProcess2"/>
    <dgm:cxn modelId="{00F1048F-020F-4BC5-B0E5-6812D254D363}" type="presParOf" srcId="{A7A0FA3A-5404-4343-AAD5-2839387949B7}" destId="{952D5604-9050-4385-9A53-61A59EEBA799}" srcOrd="0" destOrd="0" presId="urn:microsoft.com/office/officeart/2005/8/layout/lProcess2"/>
    <dgm:cxn modelId="{3DAE2B79-B2CE-42AD-B357-618682A17719}" type="presParOf" srcId="{A7A0FA3A-5404-4343-AAD5-2839387949B7}" destId="{E6243921-FD41-4204-8966-0A0373A96986}" srcOrd="1" destOrd="0" presId="urn:microsoft.com/office/officeart/2005/8/layout/lProcess2"/>
    <dgm:cxn modelId="{D37A4BBB-5BA0-4424-843E-2644716A0F93}" type="presParOf" srcId="{A7A0FA3A-5404-4343-AAD5-2839387949B7}" destId="{A006B2F2-8B52-4A36-BDB4-537B8BB25AFF}" srcOrd="2" destOrd="0" presId="urn:microsoft.com/office/officeart/2005/8/layout/lProcess2"/>
    <dgm:cxn modelId="{82C0B644-37AC-40EE-85E4-5673C2B71613}" type="presParOf" srcId="{A006B2F2-8B52-4A36-BDB4-537B8BB25AFF}" destId="{4A420A72-39F2-46F1-906C-0393F36BDC46}" srcOrd="0" destOrd="0" presId="urn:microsoft.com/office/officeart/2005/8/layout/lProcess2"/>
    <dgm:cxn modelId="{F044BCB4-D14A-4A33-9552-A4B6A298FE29}" type="presParOf" srcId="{4A420A72-39F2-46F1-906C-0393F36BDC46}" destId="{089E9EE4-80B4-45E6-B185-DCBD47B795A0}" srcOrd="0" destOrd="0" presId="urn:microsoft.com/office/officeart/2005/8/layout/lProcess2"/>
    <dgm:cxn modelId="{4C742ACE-23CC-4141-88C9-4B8ACD3F2C7A}" type="presParOf" srcId="{446EF0D5-4AEB-4439-8FD7-C5ED077DC04C}" destId="{09147F9A-28F9-4725-8ABD-95D68AD28E04}" srcOrd="3" destOrd="0" presId="urn:microsoft.com/office/officeart/2005/8/layout/lProcess2"/>
    <dgm:cxn modelId="{7A9EBE68-7FB2-4F02-AAA8-AF96984DFBE7}" type="presParOf" srcId="{446EF0D5-4AEB-4439-8FD7-C5ED077DC04C}" destId="{737F3911-AFD6-4D09-9B6D-42718F0B8BD2}" srcOrd="4" destOrd="0" presId="urn:microsoft.com/office/officeart/2005/8/layout/lProcess2"/>
    <dgm:cxn modelId="{A46C4A44-F0BE-4802-8240-3B6E9117C7C6}" type="presParOf" srcId="{737F3911-AFD6-4D09-9B6D-42718F0B8BD2}" destId="{663A48E2-AE47-47CE-816A-F24A8409327B}" srcOrd="0" destOrd="0" presId="urn:microsoft.com/office/officeart/2005/8/layout/lProcess2"/>
    <dgm:cxn modelId="{BA4DF513-D978-466A-A2D3-B718D68C910B}" type="presParOf" srcId="{737F3911-AFD6-4D09-9B6D-42718F0B8BD2}" destId="{F116BFD6-F35E-4834-80A2-44AF4F078690}" srcOrd="1" destOrd="0" presId="urn:microsoft.com/office/officeart/2005/8/layout/lProcess2"/>
    <dgm:cxn modelId="{14EB2106-F9D7-4DE8-B87F-13EF82EDB4EC}" type="presParOf" srcId="{737F3911-AFD6-4D09-9B6D-42718F0B8BD2}" destId="{B92AF1C4-C79A-4A45-9E2E-C65D941A64BC}" srcOrd="2" destOrd="0" presId="urn:microsoft.com/office/officeart/2005/8/layout/lProcess2"/>
    <dgm:cxn modelId="{59C20A53-44B0-4FDD-800E-4B63B0124637}" type="presParOf" srcId="{B92AF1C4-C79A-4A45-9E2E-C65D941A64BC}" destId="{5239CF85-5646-4403-97F5-D9FAFEE65B20}" srcOrd="0" destOrd="0" presId="urn:microsoft.com/office/officeart/2005/8/layout/lProcess2"/>
    <dgm:cxn modelId="{34D0972A-3C50-4320-9AD5-4B38D520D34E}" type="presParOf" srcId="{5239CF85-5646-4403-97F5-D9FAFEE65B20}" destId="{B2E5BEDF-8DDD-4C18-AE19-E136FFC8529A}" srcOrd="0" destOrd="0" presId="urn:microsoft.com/office/officeart/2005/8/layout/lProcess2"/>
    <dgm:cxn modelId="{9E53A6C9-ABFE-4283-9B5E-6D0A19DD9971}" type="presParOf" srcId="{446EF0D5-4AEB-4439-8FD7-C5ED077DC04C}" destId="{7E966798-5FCC-4F80-B59D-35B8AC3AFCCC}" srcOrd="5" destOrd="0" presId="urn:microsoft.com/office/officeart/2005/8/layout/lProcess2"/>
    <dgm:cxn modelId="{84AE3530-ACD1-466C-B5C2-B60E7C84CEAB}" type="presParOf" srcId="{446EF0D5-4AEB-4439-8FD7-C5ED077DC04C}" destId="{34C398A7-2088-4044-BA1B-A90DB0D49B3D}" srcOrd="6" destOrd="0" presId="urn:microsoft.com/office/officeart/2005/8/layout/lProcess2"/>
    <dgm:cxn modelId="{637F2E07-CC35-4B1B-ACFE-7E1A48650157}" type="presParOf" srcId="{34C398A7-2088-4044-BA1B-A90DB0D49B3D}" destId="{FE7822F4-7121-488F-B56E-154B0B4E0827}" srcOrd="0" destOrd="0" presId="urn:microsoft.com/office/officeart/2005/8/layout/lProcess2"/>
    <dgm:cxn modelId="{51A4EC3D-B8BF-4940-A1D5-32B7CCC57D9D}" type="presParOf" srcId="{34C398A7-2088-4044-BA1B-A90DB0D49B3D}" destId="{DDD51F1A-F542-462A-8F81-8EB586D5984C}" srcOrd="1" destOrd="0" presId="urn:microsoft.com/office/officeart/2005/8/layout/lProcess2"/>
    <dgm:cxn modelId="{EE44B57B-D127-4586-AB61-3A80D64F03E6}" type="presParOf" srcId="{34C398A7-2088-4044-BA1B-A90DB0D49B3D}" destId="{6837C360-2383-4AF5-A90F-BD2A0064CFB9}" srcOrd="2" destOrd="0" presId="urn:microsoft.com/office/officeart/2005/8/layout/lProcess2"/>
    <dgm:cxn modelId="{84FEACCA-3255-447C-9292-10AAC8FB0FDE}" type="presParOf" srcId="{6837C360-2383-4AF5-A90F-BD2A0064CFB9}" destId="{9795E16C-CF2A-4D91-A7E4-60C01DB9E969}" srcOrd="0" destOrd="0" presId="urn:microsoft.com/office/officeart/2005/8/layout/lProcess2"/>
    <dgm:cxn modelId="{61FD3557-2AF0-4E4A-89AE-63F6910DCE83}" type="presParOf" srcId="{9795E16C-CF2A-4D91-A7E4-60C01DB9E969}" destId="{231125C8-00FF-4E1C-A001-919C7BB5510F}" srcOrd="0" destOrd="0" presId="urn:microsoft.com/office/officeart/2005/8/layout/lProcess2"/>
    <dgm:cxn modelId="{F1785CDB-2542-42AC-81D6-6BAAC0EDF100}" type="presParOf" srcId="{446EF0D5-4AEB-4439-8FD7-C5ED077DC04C}" destId="{82AEC15E-CF46-4981-A3A5-4D73B9741528}" srcOrd="7" destOrd="0" presId="urn:microsoft.com/office/officeart/2005/8/layout/lProcess2"/>
    <dgm:cxn modelId="{48B14C05-A14D-4773-AC06-0909DEE1C1EC}" type="presParOf" srcId="{446EF0D5-4AEB-4439-8FD7-C5ED077DC04C}" destId="{EA952B0C-0D2E-4265-B863-C0F835EB05B5}" srcOrd="8" destOrd="0" presId="urn:microsoft.com/office/officeart/2005/8/layout/lProcess2"/>
    <dgm:cxn modelId="{38CC8483-A453-4471-9053-F37CE42A7452}" type="presParOf" srcId="{EA952B0C-0D2E-4265-B863-C0F835EB05B5}" destId="{ADA825C7-6E0F-4446-98EF-79DBDBBC70EA}" srcOrd="0" destOrd="0" presId="urn:microsoft.com/office/officeart/2005/8/layout/lProcess2"/>
    <dgm:cxn modelId="{C4538DAD-17E3-4A51-878D-C87FC07E52CB}" type="presParOf" srcId="{EA952B0C-0D2E-4265-B863-C0F835EB05B5}" destId="{ADE8400C-89DB-4342-8581-507FC599B66D}" srcOrd="1" destOrd="0" presId="urn:microsoft.com/office/officeart/2005/8/layout/lProcess2"/>
    <dgm:cxn modelId="{F8104D1A-A9D6-4BE8-A7F5-62D992478F96}" type="presParOf" srcId="{EA952B0C-0D2E-4265-B863-C0F835EB05B5}" destId="{D9C1BBCF-5726-47A9-BBDA-E6A41576F36B}" srcOrd="2" destOrd="0" presId="urn:microsoft.com/office/officeart/2005/8/layout/lProcess2"/>
    <dgm:cxn modelId="{3425C959-626C-49E5-BA4E-F85F608036B0}" type="presParOf" srcId="{D9C1BBCF-5726-47A9-BBDA-E6A41576F36B}" destId="{1F072A6B-7B4E-4161-913C-C3FF1370D612}" srcOrd="0" destOrd="0" presId="urn:microsoft.com/office/officeart/2005/8/layout/lProcess2"/>
    <dgm:cxn modelId="{0ECDE87C-28E1-4C43-9D24-F0D274D8877D}" type="presParOf" srcId="{1F072A6B-7B4E-4161-913C-C3FF1370D612}" destId="{6098B94D-3619-40D5-9458-66BACFE0643C}" srcOrd="0" destOrd="0" presId="urn:microsoft.com/office/officeart/2005/8/layout/lProcess2"/>
    <dgm:cxn modelId="{68A4ABEA-823D-4591-B7D2-CD7CB1843B5B}" type="presParOf" srcId="{446EF0D5-4AEB-4439-8FD7-C5ED077DC04C}" destId="{4BBAA09A-E3AA-4A9F-A315-0A10F67A3FAA}" srcOrd="9" destOrd="0" presId="urn:microsoft.com/office/officeart/2005/8/layout/lProcess2"/>
    <dgm:cxn modelId="{D793A4D7-5E6D-493D-94A6-8E8119EA312A}" type="presParOf" srcId="{446EF0D5-4AEB-4439-8FD7-C5ED077DC04C}" destId="{431C132C-243E-42B4-B053-DCABA25254C7}" srcOrd="10" destOrd="0" presId="urn:microsoft.com/office/officeart/2005/8/layout/lProcess2"/>
    <dgm:cxn modelId="{F2797BBB-1204-413A-87CF-D5F72AB0EB06}" type="presParOf" srcId="{431C132C-243E-42B4-B053-DCABA25254C7}" destId="{440D7523-D94B-43B7-ABA7-399350F647DC}" srcOrd="0" destOrd="0" presId="urn:microsoft.com/office/officeart/2005/8/layout/lProcess2"/>
    <dgm:cxn modelId="{D499D1B8-EFA3-4214-832D-041AC99D55E8}" type="presParOf" srcId="{431C132C-243E-42B4-B053-DCABA25254C7}" destId="{45AAB0EF-EC8A-4AED-8F87-01589D8D7097}" srcOrd="1" destOrd="0" presId="urn:microsoft.com/office/officeart/2005/8/layout/lProcess2"/>
    <dgm:cxn modelId="{1E97C09C-F5F9-48FB-BB41-725682D9091E}" type="presParOf" srcId="{431C132C-243E-42B4-B053-DCABA25254C7}" destId="{06A63E3B-33B4-48F2-9B40-F280B21C2665}" srcOrd="2" destOrd="0" presId="urn:microsoft.com/office/officeart/2005/8/layout/lProcess2"/>
    <dgm:cxn modelId="{6B857203-1018-48CC-BD4B-607FA8716BE5}" type="presParOf" srcId="{06A63E3B-33B4-48F2-9B40-F280B21C2665}" destId="{986E0142-924C-4156-96C8-DDD03CFD16E6}" srcOrd="0" destOrd="0" presId="urn:microsoft.com/office/officeart/2005/8/layout/lProcess2"/>
    <dgm:cxn modelId="{03EC1382-199A-43EB-859F-B690D70A47C7}" type="presParOf" srcId="{986E0142-924C-4156-96C8-DDD03CFD16E6}" destId="{455FCE5A-D2F9-49A9-A07A-281D26CE8158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smtClean="0"/>
            <a:t>数据科学理论与实践</a:t>
          </a:r>
          <a:endParaRPr lang="zh-CN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AF590A93-A786-435C-9064-4E69E82CD851}" type="pres">
      <dgm:prSet presAssocID="{EA7A96E1-2212-4E33-975D-0B244568971A}" presName="sibTrans" presStyleCnt="0"/>
      <dgm:spPr/>
    </dgm:pt>
    <dgm:pt modelId="{C8DFB441-D8DB-46AD-B3EA-6DB83BCFDE38}" type="pres">
      <dgm:prSet presAssocID="{EC7E6864-BE67-4FD5-8915-3AD7352F395E}" presName="comp" presStyleCnt="0"/>
      <dgm:spPr/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smtClean="0"/>
            <a:t>数据科学理论与实践</a:t>
          </a:r>
          <a:endParaRPr lang="zh-CN" sz="12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2148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05482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0906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89567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2046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image" Target="../media/image1.jpeg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3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7)             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6" r:id="rId44"/>
    <p:sldLayoutId id="2147484449" r:id="rId45"/>
    <p:sldLayoutId id="2147484499" r:id="rId46"/>
    <p:sldLayoutId id="2147484500" r:id="rId47"/>
    <p:sldLayoutId id="2147484513" r:id="rId48"/>
    <p:sldLayoutId id="2147484514" r:id="rId49"/>
    <p:sldLayoutId id="2147484515" r:id="rId50"/>
    <p:sldLayoutId id="2147484516" r:id="rId51"/>
    <p:sldLayoutId id="2147484517" r:id="rId52"/>
    <p:sldLayoutId id="2147484518" r:id="rId53"/>
    <p:sldLayoutId id="2147484519" r:id="rId54"/>
    <p:sldLayoutId id="2147484520" r:id="rId55"/>
    <p:sldLayoutId id="2147484521" r:id="rId56"/>
    <p:sldLayoutId id="2147484522" r:id="rId57"/>
    <p:sldLayoutId id="2147484528" r:id="rId58"/>
    <p:sldLayoutId id="2147484529" r:id="rId59"/>
    <p:sldLayoutId id="2147484530" r:id="rId60"/>
    <p:sldLayoutId id="2147484531" r:id="rId61"/>
    <p:sldLayoutId id="2147484532" r:id="rId62"/>
    <p:sldLayoutId id="2147484534" r:id="rId63"/>
    <p:sldLayoutId id="2147484535" r:id="rId64"/>
    <p:sldLayoutId id="2147484537" r:id="rId65"/>
    <p:sldLayoutId id="2147484538" r:id="rId66"/>
    <p:sldLayoutId id="2147484539" r:id="rId67"/>
    <p:sldLayoutId id="2147484540" r:id="rId68"/>
    <p:sldLayoutId id="2147484542" r:id="rId69"/>
    <p:sldLayoutId id="2147484543" r:id="rId70"/>
    <p:sldLayoutId id="2147484544" r:id="rId71"/>
    <p:sldLayoutId id="2147484545" r:id="rId72"/>
    <p:sldLayoutId id="2147484546" r:id="rId73"/>
    <p:sldLayoutId id="2147484547" r:id="rId74"/>
    <p:sldLayoutId id="2147484548" r:id="rId75"/>
    <p:sldLayoutId id="2147484549" r:id="rId76"/>
    <p:sldLayoutId id="2147484550" r:id="rId77"/>
    <p:sldLayoutId id="2147484551" r:id="rId78"/>
    <p:sldLayoutId id="2147484552" r:id="rId79"/>
    <p:sldLayoutId id="2147484553" r:id="rId80"/>
    <p:sldLayoutId id="2147484554" r:id="rId81"/>
    <p:sldLayoutId id="2147484555" r:id="rId82"/>
    <p:sldLayoutId id="2147484556" r:id="rId83"/>
    <p:sldLayoutId id="2147484557" r:id="rId84"/>
    <p:sldLayoutId id="2147484558" r:id="rId85"/>
    <p:sldLayoutId id="2147484559" r:id="rId86"/>
    <p:sldLayoutId id="2147484560" r:id="rId87"/>
    <p:sldLayoutId id="2147484561" r:id="rId88"/>
    <p:sldLayoutId id="2147484563" r:id="rId89"/>
    <p:sldLayoutId id="2147484564" r:id="rId90"/>
    <p:sldLayoutId id="2147484565" r:id="rId91"/>
    <p:sldLayoutId id="2147484566" r:id="rId92"/>
    <p:sldLayoutId id="2147484567" r:id="rId93"/>
    <p:sldLayoutId id="2147484568" r:id="rId94"/>
    <p:sldLayoutId id="2147484569" r:id="rId95"/>
    <p:sldLayoutId id="2147484570" r:id="rId96"/>
    <p:sldLayoutId id="2147484573" r:id="rId97"/>
    <p:sldLayoutId id="2147484574" r:id="rId98"/>
    <p:sldLayoutId id="2147484575" r:id="rId99"/>
    <p:sldLayoutId id="2147484576" r:id="rId100"/>
    <p:sldLayoutId id="2147484578" r:id="rId101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7.jpeg"/><Relationship Id="rId7" Type="http://schemas.openxmlformats.org/officeDocument/2006/relationships/diagramColors" Target="../diagrams/colors2.xm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59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Relationship Id="rId9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7.</a:t>
            </a:r>
            <a:r>
              <a:rPr lang="zh-CN" altLang="en-US" dirty="0" smtClean="0">
                <a:solidFill>
                  <a:srgbClr val="C00000"/>
                </a:solidFill>
              </a:rPr>
              <a:t>数据</a:t>
            </a:r>
            <a:r>
              <a:rPr lang="zh-CN" altLang="en-US" dirty="0">
                <a:solidFill>
                  <a:srgbClr val="C00000"/>
                </a:solidFill>
              </a:rPr>
              <a:t>科学项目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215680" y="4005064"/>
            <a:ext cx="5040560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6.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数据科学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的基本原则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科学家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251999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7.</a:t>
            </a:r>
            <a:r>
              <a:rPr lang="zh-CN" altLang="en-US" dirty="0"/>
              <a:t>数据科学项目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78587" cy="821913"/>
          </a:xfrm>
        </p:spPr>
        <p:txBody>
          <a:bodyPr/>
          <a:lstStyle/>
          <a:p>
            <a:r>
              <a:rPr lang="zh-CN" altLang="en-US" dirty="0"/>
              <a:t>数据科学项目中的主要角色及其</a:t>
            </a:r>
            <a:r>
              <a:rPr lang="zh-CN" altLang="en-US" dirty="0" smtClean="0"/>
              <a:t>任务</a:t>
            </a:r>
            <a:endParaRPr lang="zh-CN" altLang="en-US" dirty="0"/>
          </a:p>
        </p:txBody>
      </p:sp>
      <p:graphicFrame>
        <p:nvGraphicFramePr>
          <p:cNvPr id="10" name="内容占位符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6295123"/>
              </p:ext>
            </p:extLst>
          </p:nvPr>
        </p:nvGraphicFramePr>
        <p:xfrm>
          <a:off x="812800" y="1346284"/>
          <a:ext cx="10179744" cy="52510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文本框 5"/>
          <p:cNvSpPr txBox="1"/>
          <p:nvPr/>
        </p:nvSpPr>
        <p:spPr>
          <a:xfrm rot="10800000" flipH="1" flipV="1">
            <a:off x="9984432" y="357937"/>
            <a:ext cx="2207568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项目≠（日常）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24065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 </a:t>
            </a:r>
            <a:r>
              <a:rPr lang="en-US" altLang="zh-CN" dirty="0"/>
              <a:t>7.</a:t>
            </a:r>
            <a:r>
              <a:rPr lang="zh-CN" altLang="en-US" dirty="0"/>
              <a:t>数据科学项目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/>
              <a:t>数据科学项目的基本流程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976853"/>
              </p:ext>
            </p:extLst>
          </p:nvPr>
        </p:nvGraphicFramePr>
        <p:xfrm>
          <a:off x="2711624" y="1231625"/>
          <a:ext cx="5690060" cy="517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55" name="Visio" r:id="rId4" imgW="4629771" imgH="4210051" progId="Visio.Drawing.11">
                  <p:embed/>
                </p:oleObj>
              </mc:Choice>
              <mc:Fallback>
                <p:oleObj name="Visio" r:id="rId4" imgW="4629771" imgH="4210051" progId="Visio.Drawing.11">
                  <p:embed/>
                  <p:pic>
                    <p:nvPicPr>
                      <p:cNvPr id="3379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1231625"/>
                        <a:ext cx="5690060" cy="5175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991544" y="6424282"/>
            <a:ext cx="7797850" cy="27699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【</a:t>
            </a:r>
            <a:r>
              <a:rPr lang="zh-CN" altLang="en-US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注</a:t>
            </a:r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】</a:t>
            </a:r>
            <a:r>
              <a:rPr lang="zh-CN" altLang="en-US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修改自</a:t>
            </a:r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Nina </a:t>
            </a:r>
            <a:r>
              <a:rPr lang="en-US" altLang="zh-CN" sz="1200" dirty="0" err="1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Zumel</a:t>
            </a:r>
            <a:r>
              <a:rPr lang="zh-CN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ohn Mount</a:t>
            </a:r>
            <a:r>
              <a:rPr lang="zh-CN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的数据科学项目流程（</a:t>
            </a:r>
            <a:r>
              <a:rPr lang="en-US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tages of a data science project</a:t>
            </a:r>
            <a:r>
              <a:rPr lang="zh-CN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19644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7</a:t>
            </a:r>
            <a:r>
              <a:rPr lang="en-US" altLang="zh-CN" dirty="0"/>
              <a:t>.</a:t>
            </a:r>
            <a:r>
              <a:rPr lang="zh-CN" altLang="en-US" dirty="0"/>
              <a:t>数据科学项目</a:t>
            </a:r>
          </a:p>
          <a:p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929448" y="684074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科学项目</a:t>
            </a:r>
            <a:endParaRPr lang="zh-CN" altLang="en-US" dirty="0"/>
          </a:p>
        </p:txBody>
      </p:sp>
      <p:pic>
        <p:nvPicPr>
          <p:cNvPr id="3" name="内容占位符 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480" y="1929413"/>
            <a:ext cx="3581400" cy="30384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7" r="6476"/>
          <a:stretch/>
        </p:blipFill>
        <p:spPr>
          <a:xfrm>
            <a:off x="6384032" y="1943221"/>
            <a:ext cx="2952328" cy="30963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11348232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22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9525"/>
        </p:spPr>
        <p:txBody>
          <a:bodyPr/>
          <a:lstStyle/>
          <a:p>
            <a:r>
              <a:rPr lang="zh-CN" altLang="en-US" dirty="0" smtClean="0"/>
              <a:t>►本节结束</a:t>
            </a:r>
          </a:p>
        </p:txBody>
      </p:sp>
      <p:pic>
        <p:nvPicPr>
          <p:cNvPr id="21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 flipH="1">
            <a:off x="4020022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25" name="文本框 24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26" name="文本框 25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27" name="文本框 26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8" name="内容占位符 9"/>
          <p:cNvGraphicFramePr>
            <a:graphicFrameLocks noGrp="1"/>
          </p:cNvGraphicFramePr>
          <p:nvPr>
            <p:ph idx="1"/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9542121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104</TotalTime>
  <Words>336</Words>
  <Application>Microsoft Office PowerPoint</Application>
  <PresentationFormat>宽屏</PresentationFormat>
  <Paragraphs>50</Paragraphs>
  <Slides>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4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7.数据科学项目</vt:lpstr>
      <vt:lpstr>数据科学项目中的主要角色及其任务</vt:lpstr>
      <vt:lpstr>数据科学项目的基本流程</vt:lpstr>
      <vt:lpstr>【小结】数据科学项目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455</cp:revision>
  <cp:lastPrinted>2017-07-17T10:18:39Z</cp:lastPrinted>
  <dcterms:created xsi:type="dcterms:W3CDTF">2007-03-02T11:26:21Z</dcterms:created>
  <dcterms:modified xsi:type="dcterms:W3CDTF">2017-12-04T12:11:20Z</dcterms:modified>
</cp:coreProperties>
</file>